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BB40BE" w14:textId="77777777" w:rsidR="00413C23" w:rsidRDefault="00413C23" w:rsidP="00413C23">
      <w:pPr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SISTEM PEMBELAJARAN ONLINE BERBASIS WEB</w:t>
      </w:r>
    </w:p>
    <w:p w14:paraId="73AF8FB6" w14:textId="77777777" w:rsidR="00413C23" w:rsidRDefault="00413C23" w:rsidP="00413C23">
      <w:pPr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 xml:space="preserve">AMIK BUMI NUSANTARA CIREBON </w:t>
      </w:r>
    </w:p>
    <w:p w14:paraId="31293F64" w14:textId="77777777" w:rsidR="00413C23" w:rsidRDefault="00413C23" w:rsidP="00413C23">
      <w:pPr>
        <w:jc w:val="center"/>
        <w:rPr>
          <w:rFonts w:ascii="Times New Roman" w:hAnsi="Times New Roman"/>
          <w:b/>
          <w:sz w:val="28"/>
        </w:rPr>
      </w:pPr>
    </w:p>
    <w:p w14:paraId="1671A5FD" w14:textId="77777777" w:rsidR="00413C23" w:rsidRDefault="00413C23" w:rsidP="00413C23">
      <w:pPr>
        <w:jc w:val="center"/>
        <w:rPr>
          <w:rFonts w:ascii="Times New Roman" w:hAnsi="Times New Roman"/>
          <w:b/>
          <w:sz w:val="28"/>
        </w:rPr>
      </w:pPr>
      <w:r w:rsidRPr="0085488A">
        <w:rPr>
          <w:rFonts w:ascii="Times New Roman" w:eastAsia="Times New Roman" w:hAnsi="Times New Roman" w:cs="Times New Roman"/>
          <w:noProof/>
          <w:sz w:val="24"/>
        </w:rPr>
        <w:drawing>
          <wp:anchor distT="0" distB="0" distL="114300" distR="114300" simplePos="0" relativeHeight="251659264" behindDoc="1" locked="0" layoutInCell="1" allowOverlap="1" wp14:anchorId="214D0581" wp14:editId="22D8E87A">
            <wp:simplePos x="0" y="0"/>
            <wp:positionH relativeFrom="margin">
              <wp:posOffset>1884680</wp:posOffset>
            </wp:positionH>
            <wp:positionV relativeFrom="paragraph">
              <wp:posOffset>255270</wp:posOffset>
            </wp:positionV>
            <wp:extent cx="1812561" cy="1800000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561" cy="1800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0F99967" w14:textId="77777777" w:rsidR="00413C23" w:rsidRDefault="00413C23" w:rsidP="00413C23">
      <w:pPr>
        <w:jc w:val="center"/>
        <w:rPr>
          <w:rFonts w:ascii="Times New Roman" w:hAnsi="Times New Roman"/>
          <w:b/>
          <w:sz w:val="28"/>
        </w:rPr>
      </w:pPr>
    </w:p>
    <w:p w14:paraId="227ECAA1" w14:textId="77777777" w:rsidR="00413C23" w:rsidRPr="00D96177" w:rsidRDefault="00413C23" w:rsidP="00413C23">
      <w:pPr>
        <w:rPr>
          <w:rFonts w:ascii="Times New Roman" w:hAnsi="Times New Roman"/>
          <w:sz w:val="28"/>
        </w:rPr>
      </w:pPr>
    </w:p>
    <w:p w14:paraId="75303D87" w14:textId="77777777" w:rsidR="00413C23" w:rsidRPr="00D96177" w:rsidRDefault="00413C23" w:rsidP="00413C23">
      <w:pPr>
        <w:rPr>
          <w:rFonts w:ascii="Times New Roman" w:hAnsi="Times New Roman"/>
          <w:sz w:val="28"/>
        </w:rPr>
      </w:pPr>
    </w:p>
    <w:p w14:paraId="56B56957" w14:textId="77777777" w:rsidR="00413C23" w:rsidRPr="00D96177" w:rsidRDefault="00413C23" w:rsidP="00413C23">
      <w:pPr>
        <w:jc w:val="center"/>
        <w:rPr>
          <w:rFonts w:ascii="Times New Roman" w:hAnsi="Times New Roman"/>
          <w:sz w:val="28"/>
        </w:rPr>
      </w:pPr>
    </w:p>
    <w:p w14:paraId="08970DD8" w14:textId="77777777" w:rsidR="00413C23" w:rsidRPr="00D96177" w:rsidRDefault="00413C23" w:rsidP="00413C23">
      <w:pPr>
        <w:jc w:val="center"/>
        <w:rPr>
          <w:rFonts w:ascii="Times New Roman" w:hAnsi="Times New Roman"/>
          <w:sz w:val="28"/>
        </w:rPr>
      </w:pPr>
    </w:p>
    <w:p w14:paraId="25FAC5C7" w14:textId="77777777" w:rsidR="00413C23" w:rsidRDefault="00413C23" w:rsidP="00413C23">
      <w:pPr>
        <w:rPr>
          <w:rFonts w:ascii="Times New Roman" w:hAnsi="Times New Roman"/>
          <w:sz w:val="28"/>
        </w:rPr>
      </w:pPr>
    </w:p>
    <w:p w14:paraId="20822083" w14:textId="77777777" w:rsidR="00413C23" w:rsidRDefault="00413C23" w:rsidP="00413C23">
      <w:pPr>
        <w:rPr>
          <w:rFonts w:ascii="Times New Roman" w:hAnsi="Times New Roman"/>
          <w:sz w:val="28"/>
        </w:rPr>
      </w:pPr>
    </w:p>
    <w:p w14:paraId="3B26046D" w14:textId="77777777" w:rsidR="00413C23" w:rsidRDefault="00413C23" w:rsidP="00413C23">
      <w:pPr>
        <w:spacing w:after="0" w:line="360" w:lineRule="auto"/>
        <w:jc w:val="center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Disusun oleh:</w:t>
      </w:r>
    </w:p>
    <w:p w14:paraId="3C84A456" w14:textId="77777777" w:rsidR="00413C23" w:rsidRPr="00100D11" w:rsidRDefault="00413C23" w:rsidP="00413C23">
      <w:pPr>
        <w:pStyle w:val="ListParagraph"/>
        <w:spacing w:after="0" w:line="360" w:lineRule="auto"/>
        <w:ind w:left="0"/>
        <w:jc w:val="center"/>
        <w:rPr>
          <w:rFonts w:ascii="Times New Roman" w:hAnsi="Times New Roman"/>
          <w:b/>
          <w:sz w:val="24"/>
        </w:rPr>
      </w:pPr>
      <w:r w:rsidRPr="00100D11">
        <w:rPr>
          <w:rFonts w:ascii="Times New Roman" w:hAnsi="Times New Roman"/>
          <w:b/>
          <w:sz w:val="28"/>
        </w:rPr>
        <w:t>Ilham Kesatria Agung</w:t>
      </w:r>
    </w:p>
    <w:p w14:paraId="47A14FCF" w14:textId="77777777" w:rsidR="00413C23" w:rsidRPr="00100D11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  <w:r w:rsidRPr="00100D11">
        <w:rPr>
          <w:rFonts w:ascii="Times New Roman" w:hAnsi="Times New Roman"/>
          <w:b/>
          <w:sz w:val="28"/>
        </w:rPr>
        <w:t>NIM: 2057401055</w:t>
      </w:r>
    </w:p>
    <w:p w14:paraId="127F8681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4157AF39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5BE9E590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3718A692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47BB0009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6BFD40AB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6DA6D36F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340A3825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0718AFCC" w14:textId="77777777" w:rsidR="00413C23" w:rsidRDefault="00413C23" w:rsidP="00413C23">
      <w:pPr>
        <w:pStyle w:val="ListParagraph"/>
        <w:ind w:left="0"/>
        <w:rPr>
          <w:rFonts w:ascii="Times New Roman" w:hAnsi="Times New Roman"/>
          <w:b/>
          <w:sz w:val="28"/>
        </w:rPr>
      </w:pPr>
    </w:p>
    <w:p w14:paraId="591CDC1B" w14:textId="77777777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Program Studi Manajemen Informatika</w:t>
      </w:r>
    </w:p>
    <w:p w14:paraId="4334DE16" w14:textId="77777777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Akademi Manajemen Informatika dan Komputer</w:t>
      </w:r>
    </w:p>
    <w:p w14:paraId="3F21BB55" w14:textId="77777777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(AMIK) Bumi Nusantara Cirebon</w:t>
      </w:r>
    </w:p>
    <w:p w14:paraId="574C275C" w14:textId="0C1C9023" w:rsidR="005567E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2022</w:t>
      </w:r>
    </w:p>
    <w:p w14:paraId="3ED2438A" w14:textId="2375E126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</w:p>
    <w:p w14:paraId="7C4B2460" w14:textId="69BF7234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</w:p>
    <w:p w14:paraId="708D347E" w14:textId="7423AC6C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</w:p>
    <w:p w14:paraId="179AA5BF" w14:textId="22D54344" w:rsidR="00413C23" w:rsidRDefault="00413C23" w:rsidP="00413C23">
      <w:pPr>
        <w:pStyle w:val="ListParagraph"/>
        <w:spacing w:line="360" w:lineRule="auto"/>
        <w:ind w:left="0"/>
        <w:jc w:val="center"/>
        <w:rPr>
          <w:rFonts w:ascii="Times New Roman" w:hAnsi="Times New Roman"/>
          <w:b/>
          <w:sz w:val="28"/>
        </w:rPr>
      </w:pPr>
    </w:p>
    <w:p w14:paraId="22242DD2" w14:textId="3C788064" w:rsidR="00413C23" w:rsidRDefault="00413C23" w:rsidP="00413C23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b/>
          <w:sz w:val="24"/>
          <w:szCs w:val="20"/>
        </w:rPr>
      </w:pPr>
      <w:r>
        <w:rPr>
          <w:rFonts w:ascii="Times New Roman" w:hAnsi="Times New Roman"/>
          <w:b/>
          <w:sz w:val="24"/>
          <w:szCs w:val="20"/>
        </w:rPr>
        <w:lastRenderedPageBreak/>
        <w:t>Flowmap</w:t>
      </w:r>
    </w:p>
    <w:p w14:paraId="0968846E" w14:textId="0879A0DB" w:rsidR="00413C23" w:rsidRDefault="00413C23" w:rsidP="00413C23">
      <w:pPr>
        <w:pStyle w:val="ListParagraph"/>
        <w:spacing w:line="360" w:lineRule="auto"/>
        <w:ind w:left="360"/>
        <w:jc w:val="both"/>
      </w:pPr>
      <w:r>
        <w:object w:dxaOrig="14085" w:dyaOrig="10966" w14:anchorId="48B2DA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14.75pt;height:323.25pt" o:ole="">
            <v:imagedata r:id="rId6" o:title=""/>
          </v:shape>
          <o:OLEObject Type="Embed" ProgID="Visio.Drawing.15" ShapeID="_x0000_i1038" DrawAspect="Content" ObjectID="_1731383247" r:id="rId7"/>
        </w:object>
      </w:r>
    </w:p>
    <w:p w14:paraId="7D45439F" w14:textId="77777777" w:rsidR="00413C23" w:rsidRPr="00413C23" w:rsidRDefault="00413C23" w:rsidP="00413C23">
      <w:pPr>
        <w:pStyle w:val="ListParagraph"/>
        <w:spacing w:line="360" w:lineRule="auto"/>
        <w:ind w:left="360"/>
        <w:jc w:val="both"/>
        <w:rPr>
          <w:rFonts w:ascii="Times New Roman" w:hAnsi="Times New Roman"/>
          <w:b/>
          <w:sz w:val="24"/>
          <w:szCs w:val="20"/>
        </w:rPr>
      </w:pPr>
    </w:p>
    <w:p w14:paraId="6BF68A26" w14:textId="49D7A68D" w:rsidR="00413C23" w:rsidRDefault="00413C23" w:rsidP="00413C23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b/>
          <w:sz w:val="24"/>
          <w:szCs w:val="20"/>
        </w:rPr>
      </w:pPr>
      <w:r>
        <w:rPr>
          <w:rFonts w:ascii="Times New Roman" w:hAnsi="Times New Roman"/>
          <w:b/>
          <w:sz w:val="24"/>
          <w:szCs w:val="20"/>
        </w:rPr>
        <w:t>Conteks Diagram</w:t>
      </w:r>
    </w:p>
    <w:p w14:paraId="0D4E4C3D" w14:textId="7960F96F" w:rsidR="00C2394F" w:rsidRDefault="00C2394F" w:rsidP="000D42B3">
      <w:pPr>
        <w:pStyle w:val="ListParagraph"/>
        <w:spacing w:line="360" w:lineRule="auto"/>
        <w:ind w:left="360"/>
        <w:jc w:val="both"/>
      </w:pPr>
      <w:r>
        <w:object w:dxaOrig="14446" w:dyaOrig="9796" w14:anchorId="6931933E">
          <v:shape id="_x0000_i1040" type="#_x0000_t75" style="width:414.75pt;height:281.25pt" o:ole="">
            <v:imagedata r:id="rId8" o:title=""/>
          </v:shape>
          <o:OLEObject Type="Embed" ProgID="Visio.Drawing.15" ShapeID="_x0000_i1040" DrawAspect="Content" ObjectID="_1731383248" r:id="rId9"/>
        </w:object>
      </w:r>
    </w:p>
    <w:p w14:paraId="184E1548" w14:textId="77777777" w:rsidR="000D42B3" w:rsidRPr="000D42B3" w:rsidRDefault="000D42B3" w:rsidP="000D42B3">
      <w:pPr>
        <w:pStyle w:val="ListParagraph"/>
        <w:spacing w:line="360" w:lineRule="auto"/>
        <w:ind w:left="360"/>
        <w:jc w:val="both"/>
        <w:rPr>
          <w:rFonts w:ascii="Times New Roman" w:hAnsi="Times New Roman"/>
          <w:b/>
          <w:sz w:val="24"/>
          <w:szCs w:val="20"/>
        </w:rPr>
      </w:pPr>
      <w:bookmarkStart w:id="0" w:name="_GoBack"/>
      <w:bookmarkEnd w:id="0"/>
    </w:p>
    <w:p w14:paraId="6D4C7D03" w14:textId="6400FBE8" w:rsidR="00413C23" w:rsidRDefault="00413C23" w:rsidP="00413C23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b/>
          <w:sz w:val="24"/>
          <w:szCs w:val="20"/>
        </w:rPr>
      </w:pPr>
      <w:r>
        <w:rPr>
          <w:rFonts w:ascii="Times New Roman" w:hAnsi="Times New Roman"/>
          <w:b/>
          <w:sz w:val="24"/>
          <w:szCs w:val="20"/>
        </w:rPr>
        <w:lastRenderedPageBreak/>
        <w:t>Data Flow Diagram</w:t>
      </w:r>
    </w:p>
    <w:p w14:paraId="14CCD3B8" w14:textId="28496FBF" w:rsidR="00413C23" w:rsidRDefault="00413C23" w:rsidP="00413C23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b/>
          <w:sz w:val="24"/>
          <w:szCs w:val="20"/>
        </w:rPr>
      </w:pPr>
      <w:r>
        <w:rPr>
          <w:rFonts w:ascii="Times New Roman" w:hAnsi="Times New Roman"/>
          <w:b/>
          <w:sz w:val="24"/>
          <w:szCs w:val="20"/>
        </w:rPr>
        <w:t>Data Dictionary</w:t>
      </w:r>
    </w:p>
    <w:p w14:paraId="2450C556" w14:textId="7B6A6A2F" w:rsidR="00413C23" w:rsidRPr="00413C23" w:rsidRDefault="00413C23" w:rsidP="00413C23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b/>
          <w:sz w:val="24"/>
          <w:szCs w:val="20"/>
        </w:rPr>
      </w:pPr>
      <w:r>
        <w:rPr>
          <w:rFonts w:ascii="Times New Roman" w:hAnsi="Times New Roman"/>
          <w:b/>
          <w:sz w:val="24"/>
          <w:szCs w:val="20"/>
        </w:rPr>
        <w:t>Procces Spesification</w:t>
      </w:r>
    </w:p>
    <w:sectPr w:rsidR="00413C23" w:rsidRPr="00413C23" w:rsidSect="00413C23">
      <w:pgSz w:w="11906" w:h="16838" w:code="9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4052883"/>
    <w:multiLevelType w:val="multilevel"/>
    <w:tmpl w:val="D81A06E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3C23"/>
    <w:rsid w:val="000D42B3"/>
    <w:rsid w:val="002D6A5E"/>
    <w:rsid w:val="00413C23"/>
    <w:rsid w:val="005567E3"/>
    <w:rsid w:val="006F5459"/>
    <w:rsid w:val="008333DD"/>
    <w:rsid w:val="008B2AFA"/>
    <w:rsid w:val="00C23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51DD94"/>
  <w15:chartTrackingRefBased/>
  <w15:docId w15:val="{FC549890-ABF7-4809-A710-6329BAB036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C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6</TotalTime>
  <Pages>3</Pages>
  <Words>59</Words>
  <Characters>34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HAM KESATRIA AGUNG</dc:creator>
  <cp:keywords/>
  <dc:description/>
  <cp:lastModifiedBy>ILHAM KESATRIA AGUNG</cp:lastModifiedBy>
  <cp:revision>1</cp:revision>
  <dcterms:created xsi:type="dcterms:W3CDTF">2022-11-30T14:35:00Z</dcterms:created>
  <dcterms:modified xsi:type="dcterms:W3CDTF">2022-12-01T00:01:00Z</dcterms:modified>
</cp:coreProperties>
</file>